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17B32A" w14:textId="2C66F5C8" w:rsidR="00FE69D8" w:rsidRPr="00065846" w:rsidRDefault="005B3468" w:rsidP="005B3468">
      <w:pPr>
        <w:pBdr>
          <w:bottom w:val="double" w:sz="6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Основ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програмування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– 1.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Алгоритм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структур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даних</w:t>
      </w:r>
      <w:proofErr w:type="spellEnd"/>
    </w:p>
    <w:p w14:paraId="255AFE75" w14:textId="084AA5FE" w:rsidR="005B3468" w:rsidRPr="00065846" w:rsidRDefault="005B3468" w:rsidP="005B3468">
      <w:pPr>
        <w:jc w:val="right"/>
        <w:rPr>
          <w:rFonts w:ascii="Times New Roman" w:hAnsi="Times New Roman" w:cs="Times New Roman"/>
          <w:i/>
          <w:iCs/>
          <w:sz w:val="28"/>
          <w:szCs w:val="28"/>
        </w:rPr>
      </w:pPr>
      <w:proofErr w:type="spellStart"/>
      <w:r w:rsidRPr="00065846">
        <w:rPr>
          <w:rFonts w:ascii="Times New Roman" w:hAnsi="Times New Roman" w:cs="Times New Roman"/>
          <w:i/>
          <w:iCs/>
          <w:sz w:val="28"/>
          <w:szCs w:val="28"/>
        </w:rPr>
        <w:t>Додаток</w:t>
      </w:r>
      <w:proofErr w:type="spellEnd"/>
      <w:r w:rsidRPr="00065846">
        <w:rPr>
          <w:rFonts w:ascii="Times New Roman" w:hAnsi="Times New Roman" w:cs="Times New Roman"/>
          <w:i/>
          <w:iCs/>
          <w:sz w:val="28"/>
          <w:szCs w:val="28"/>
        </w:rPr>
        <w:t xml:space="preserve"> 1</w:t>
      </w:r>
    </w:p>
    <w:p w14:paraId="477D1A6D" w14:textId="7777777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Міністерство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освіт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і науки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України</w:t>
      </w:r>
      <w:proofErr w:type="spellEnd"/>
    </w:p>
    <w:p w14:paraId="2D17579F" w14:textId="7777777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Національний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технічний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університет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Україн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Київський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політехнічний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01E4261" w14:textId="7777777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інститут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імені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Ігоря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Сікорського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>"</w:t>
      </w:r>
    </w:p>
    <w:p w14:paraId="32CEADC8" w14:textId="53E57C8C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r w:rsidRPr="00065846">
        <w:rPr>
          <w:rFonts w:ascii="Times New Roman" w:hAnsi="Times New Roman" w:cs="Times New Roman"/>
          <w:sz w:val="28"/>
          <w:szCs w:val="28"/>
        </w:rPr>
        <w:t xml:space="preserve"> Факультет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інформатик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обчислювальної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техніки</w:t>
      </w:r>
      <w:proofErr w:type="spellEnd"/>
    </w:p>
    <w:p w14:paraId="25E7E3B3" w14:textId="4C16FF8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955AC0C" w14:textId="24B8E8A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r w:rsidRPr="00065846">
        <w:rPr>
          <w:rFonts w:ascii="Times New Roman" w:hAnsi="Times New Roman" w:cs="Times New Roman"/>
          <w:sz w:val="28"/>
          <w:szCs w:val="28"/>
        </w:rPr>
        <w:t xml:space="preserve">Кафедра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інформатик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програмної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інженерії</w:t>
      </w:r>
      <w:proofErr w:type="spellEnd"/>
    </w:p>
    <w:p w14:paraId="64C21865" w14:textId="052ED0B5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0096673" w14:textId="33AC3A8C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14ECE92" w14:textId="522C6ABF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Звіт</w:t>
      </w:r>
      <w:proofErr w:type="spellEnd"/>
    </w:p>
    <w:p w14:paraId="0D07F05D" w14:textId="049CE480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DBA91AD" w14:textId="7777777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r w:rsidRPr="00065846">
        <w:rPr>
          <w:rFonts w:ascii="Times New Roman" w:hAnsi="Times New Roman" w:cs="Times New Roman"/>
          <w:sz w:val="28"/>
          <w:szCs w:val="28"/>
        </w:rPr>
        <w:t xml:space="preserve">з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лабораторної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робот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№ 1 з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дисциплін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A165C0C" w14:textId="7777777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r w:rsidRPr="00065846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Алгоритм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структур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даних-1.</w:t>
      </w:r>
    </w:p>
    <w:p w14:paraId="11F6A545" w14:textId="16D5FC06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Основ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алгоритмізації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>»</w:t>
      </w:r>
    </w:p>
    <w:p w14:paraId="2A32267B" w14:textId="60FB0E4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A5FB294" w14:textId="67E807CF" w:rsidR="005B3468" w:rsidRPr="00065846" w:rsidRDefault="005B3468" w:rsidP="005B3468">
      <w:pPr>
        <w:jc w:val="center"/>
        <w:rPr>
          <w:rFonts w:ascii="Times New Roman" w:hAnsi="Times New Roman" w:cs="Times New Roman"/>
          <w:sz w:val="24"/>
          <w:szCs w:val="24"/>
        </w:rPr>
      </w:pPr>
      <w:r w:rsidRPr="00065846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Дослідження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лінійних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алгоритмів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>»</w:t>
      </w:r>
    </w:p>
    <w:p w14:paraId="721D7FCB" w14:textId="28FD0F02" w:rsidR="005B3468" w:rsidRPr="00037DF7" w:rsidRDefault="005B3468" w:rsidP="005B3468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0F358650" w14:textId="5EB58529" w:rsidR="005B3468" w:rsidRPr="00065846" w:rsidRDefault="005B3468" w:rsidP="005B3468">
      <w:pPr>
        <w:jc w:val="center"/>
        <w:rPr>
          <w:rFonts w:ascii="Times New Roman" w:hAnsi="Times New Roman" w:cs="Times New Roman"/>
          <w:sz w:val="24"/>
          <w:szCs w:val="24"/>
          <w:u w:val="single"/>
          <w:lang w:val="ru-RU"/>
        </w:rPr>
      </w:pP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Варіант</w:t>
      </w:r>
      <w:proofErr w:type="spellEnd"/>
      <w:r w:rsidRPr="00065846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065846">
        <w:rPr>
          <w:rFonts w:ascii="Times New Roman" w:hAnsi="Times New Roman" w:cs="Times New Roman"/>
          <w:sz w:val="24"/>
          <w:szCs w:val="24"/>
          <w:u w:val="single"/>
          <w:lang w:val="ru-RU"/>
        </w:rPr>
        <w:t>23</w:t>
      </w:r>
    </w:p>
    <w:p w14:paraId="74C26097" w14:textId="600073DE" w:rsidR="005B3468" w:rsidRPr="00065846" w:rsidRDefault="005B3468" w:rsidP="005B3468">
      <w:pPr>
        <w:jc w:val="center"/>
        <w:rPr>
          <w:rFonts w:ascii="Times New Roman" w:hAnsi="Times New Roman" w:cs="Times New Roman"/>
          <w:sz w:val="24"/>
          <w:szCs w:val="24"/>
          <w:u w:val="single"/>
          <w:lang w:val="ru-RU"/>
        </w:rPr>
      </w:pPr>
    </w:p>
    <w:p w14:paraId="0C6A04F6" w14:textId="5A4D07C4" w:rsidR="005B3468" w:rsidRPr="00065846" w:rsidRDefault="005B3468" w:rsidP="005B3468">
      <w:pPr>
        <w:jc w:val="center"/>
        <w:rPr>
          <w:rFonts w:ascii="Times New Roman" w:hAnsi="Times New Roman" w:cs="Times New Roman"/>
          <w:sz w:val="24"/>
          <w:szCs w:val="24"/>
          <w:u w:val="single"/>
          <w:lang w:val="ru-RU"/>
        </w:rPr>
      </w:pPr>
    </w:p>
    <w:p w14:paraId="582FBF19" w14:textId="3AC2F434" w:rsidR="005B3468" w:rsidRPr="00065846" w:rsidRDefault="005B3468" w:rsidP="005B3468">
      <w:pPr>
        <w:jc w:val="center"/>
        <w:rPr>
          <w:rFonts w:ascii="Times New Roman" w:hAnsi="Times New Roman" w:cs="Times New Roman"/>
          <w:sz w:val="24"/>
          <w:szCs w:val="24"/>
          <w:u w:val="single"/>
          <w:lang w:val="ru-RU"/>
        </w:rPr>
      </w:pPr>
    </w:p>
    <w:p w14:paraId="641F4BBA" w14:textId="5B40A8D3" w:rsidR="005B3468" w:rsidRPr="00065846" w:rsidRDefault="005B3468" w:rsidP="005B3468">
      <w:pPr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Виконав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студент</w:t>
      </w:r>
      <w:r w:rsidRPr="00065846">
        <w:rPr>
          <w:rFonts w:ascii="Times New Roman" w:hAnsi="Times New Roman" w:cs="Times New Roman"/>
          <w:sz w:val="24"/>
          <w:szCs w:val="24"/>
          <w:lang w:val="ru-RU"/>
        </w:rPr>
        <w:t xml:space="preserve">      </w:t>
      </w:r>
      <w:r w:rsidRPr="00065846">
        <w:rPr>
          <w:rFonts w:ascii="Times New Roman" w:hAnsi="Times New Roman" w:cs="Times New Roman"/>
          <w:sz w:val="24"/>
          <w:szCs w:val="24"/>
          <w:lang w:val="uk-UA"/>
        </w:rPr>
        <w:t xml:space="preserve">ІП-15, </w:t>
      </w:r>
      <w:proofErr w:type="spellStart"/>
      <w:r w:rsidRPr="00065846">
        <w:rPr>
          <w:rFonts w:ascii="Times New Roman" w:hAnsi="Times New Roman" w:cs="Times New Roman"/>
          <w:sz w:val="24"/>
          <w:szCs w:val="24"/>
          <w:lang w:val="uk-UA"/>
        </w:rPr>
        <w:t>Мочалов</w:t>
      </w:r>
      <w:proofErr w:type="spellEnd"/>
      <w:r w:rsidRPr="00065846">
        <w:rPr>
          <w:rFonts w:ascii="Times New Roman" w:hAnsi="Times New Roman" w:cs="Times New Roman"/>
          <w:sz w:val="24"/>
          <w:szCs w:val="24"/>
          <w:lang w:val="uk-UA"/>
        </w:rPr>
        <w:t xml:space="preserve"> Дмитро Юрійович</w:t>
      </w:r>
    </w:p>
    <w:p w14:paraId="5A999073" w14:textId="5D80C7D4" w:rsidR="005B3468" w:rsidRPr="00065846" w:rsidRDefault="005B3468" w:rsidP="005B3468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065846">
        <w:rPr>
          <w:rFonts w:ascii="Times New Roman" w:hAnsi="Times New Roman" w:cs="Times New Roman"/>
          <w:sz w:val="24"/>
          <w:szCs w:val="24"/>
          <w:lang w:val="uk-UA"/>
        </w:rPr>
        <w:t xml:space="preserve">Перевірив  </w:t>
      </w:r>
      <w:r w:rsidRPr="00065846">
        <w:rPr>
          <w:rFonts w:ascii="Times New Roman" w:hAnsi="Times New Roman" w:cs="Times New Roman"/>
          <w:sz w:val="24"/>
          <w:szCs w:val="24"/>
          <w:lang w:val="uk-UA"/>
        </w:rPr>
        <w:tab/>
      </w:r>
      <w:r w:rsidRPr="00065846">
        <w:rPr>
          <w:rFonts w:ascii="Times New Roman" w:hAnsi="Times New Roman" w:cs="Times New Roman"/>
          <w:sz w:val="24"/>
          <w:szCs w:val="24"/>
          <w:lang w:val="uk-UA"/>
        </w:rPr>
        <w:tab/>
      </w:r>
    </w:p>
    <w:p w14:paraId="307EFFF6" w14:textId="132E4215" w:rsidR="005B3468" w:rsidRPr="00065846" w:rsidRDefault="005B3468" w:rsidP="005B3468">
      <w:pPr>
        <w:rPr>
          <w:rFonts w:ascii="Times New Roman" w:hAnsi="Times New Roman" w:cs="Times New Roman"/>
          <w:sz w:val="32"/>
          <w:szCs w:val="32"/>
          <w:lang w:val="uk-UA"/>
        </w:rPr>
      </w:pPr>
    </w:p>
    <w:p w14:paraId="70A9DE91" w14:textId="3FCC50B2" w:rsidR="005B3468" w:rsidRPr="00065846" w:rsidRDefault="005B3468" w:rsidP="005B3468">
      <w:pPr>
        <w:rPr>
          <w:rFonts w:ascii="Times New Roman" w:hAnsi="Times New Roman" w:cs="Times New Roman"/>
          <w:sz w:val="32"/>
          <w:szCs w:val="32"/>
          <w:lang w:val="uk-UA"/>
        </w:rPr>
      </w:pPr>
    </w:p>
    <w:p w14:paraId="1C40856C" w14:textId="724B4205" w:rsidR="005B3468" w:rsidRPr="00065846" w:rsidRDefault="005B3468" w:rsidP="005B3468">
      <w:pPr>
        <w:rPr>
          <w:rFonts w:ascii="Times New Roman" w:hAnsi="Times New Roman" w:cs="Times New Roman"/>
          <w:sz w:val="32"/>
          <w:szCs w:val="32"/>
          <w:lang w:val="uk-UA"/>
        </w:rPr>
      </w:pPr>
    </w:p>
    <w:p w14:paraId="4C30A616" w14:textId="0406E321" w:rsidR="005B3468" w:rsidRPr="00065846" w:rsidRDefault="005B3468" w:rsidP="005B3468">
      <w:pPr>
        <w:tabs>
          <w:tab w:val="left" w:pos="3540"/>
        </w:tabs>
        <w:rPr>
          <w:rFonts w:ascii="Times New Roman" w:hAnsi="Times New Roman" w:cs="Times New Roman"/>
          <w:sz w:val="32"/>
          <w:szCs w:val="32"/>
          <w:lang w:val="uk-UA"/>
        </w:rPr>
      </w:pPr>
      <w:r w:rsidRPr="00065846">
        <w:rPr>
          <w:rFonts w:ascii="Times New Roman" w:hAnsi="Times New Roman" w:cs="Times New Roman"/>
          <w:sz w:val="32"/>
          <w:szCs w:val="32"/>
          <w:lang w:val="uk-UA"/>
        </w:rPr>
        <w:tab/>
        <w:t>Київ 2021</w:t>
      </w:r>
    </w:p>
    <w:p w14:paraId="3AE4EB9E" w14:textId="77777777" w:rsidR="00065846" w:rsidRDefault="00065846" w:rsidP="005B3468">
      <w:pPr>
        <w:tabs>
          <w:tab w:val="left" w:pos="3540"/>
        </w:tabs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91598F2" w14:textId="13DDB13B" w:rsidR="005B3468" w:rsidRPr="00065846" w:rsidRDefault="005B3468" w:rsidP="005B3468">
      <w:pPr>
        <w:tabs>
          <w:tab w:val="left" w:pos="3540"/>
        </w:tabs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5846">
        <w:rPr>
          <w:rFonts w:ascii="Times New Roman" w:hAnsi="Times New Roman" w:cs="Times New Roman"/>
          <w:b/>
          <w:bCs/>
          <w:sz w:val="24"/>
          <w:szCs w:val="24"/>
        </w:rPr>
        <w:lastRenderedPageBreak/>
        <w:t>Лабораторна</w:t>
      </w:r>
      <w:proofErr w:type="spellEnd"/>
      <w:r w:rsidRPr="00065846">
        <w:rPr>
          <w:rFonts w:ascii="Times New Roman" w:hAnsi="Times New Roman" w:cs="Times New Roman"/>
          <w:b/>
          <w:bCs/>
          <w:sz w:val="24"/>
          <w:szCs w:val="24"/>
        </w:rPr>
        <w:t xml:space="preserve"> робота 1 </w:t>
      </w:r>
    </w:p>
    <w:p w14:paraId="174415E0" w14:textId="3F3ECBA8" w:rsidR="005B3468" w:rsidRPr="00065846" w:rsidRDefault="005B3468" w:rsidP="005B3468">
      <w:pPr>
        <w:tabs>
          <w:tab w:val="left" w:pos="3540"/>
        </w:tabs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5846">
        <w:rPr>
          <w:rFonts w:ascii="Times New Roman" w:hAnsi="Times New Roman" w:cs="Times New Roman"/>
          <w:b/>
          <w:bCs/>
          <w:sz w:val="24"/>
          <w:szCs w:val="24"/>
        </w:rPr>
        <w:t>Дослідження</w:t>
      </w:r>
      <w:proofErr w:type="spellEnd"/>
      <w:r w:rsidRPr="0006584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b/>
          <w:bCs/>
          <w:sz w:val="24"/>
          <w:szCs w:val="24"/>
        </w:rPr>
        <w:t>лінійних</w:t>
      </w:r>
      <w:proofErr w:type="spellEnd"/>
      <w:r w:rsidRPr="0006584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b/>
          <w:bCs/>
          <w:sz w:val="24"/>
          <w:szCs w:val="24"/>
        </w:rPr>
        <w:t>алгоритмів</w:t>
      </w:r>
      <w:proofErr w:type="spellEnd"/>
    </w:p>
    <w:p w14:paraId="6717C292" w14:textId="19571D8F" w:rsidR="00065846" w:rsidRPr="00065846" w:rsidRDefault="00065846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</w:rPr>
      </w:pPr>
      <w:r w:rsidRPr="00065846">
        <w:rPr>
          <w:rFonts w:ascii="Times New Roman" w:hAnsi="Times New Roman" w:cs="Times New Roman"/>
          <w:sz w:val="24"/>
          <w:szCs w:val="24"/>
        </w:rPr>
        <w:t xml:space="preserve">Мета –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дослідити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лінійні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програмні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специфікації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для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подання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перетворювальних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операторів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та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операторів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суперпозиції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, набути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практичних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навичок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їх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використання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під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час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складання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лінійних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програмних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специфікацій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>.</w:t>
      </w:r>
    </w:p>
    <w:p w14:paraId="3E15BE5B" w14:textId="3FCFBB67" w:rsidR="00065846" w:rsidRPr="00065846" w:rsidRDefault="00065846" w:rsidP="00DB4498">
      <w:pPr>
        <w:tabs>
          <w:tab w:val="left" w:pos="3540"/>
        </w:tabs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  <w:r w:rsidRPr="00065846">
        <w:rPr>
          <w:rFonts w:ascii="Times New Roman" w:hAnsi="Times New Roman" w:cs="Times New Roman"/>
          <w:b/>
          <w:bCs/>
          <w:sz w:val="24"/>
          <w:szCs w:val="24"/>
          <w:lang w:val="uk-UA"/>
        </w:rPr>
        <w:t>Варіант 23</w:t>
      </w:r>
    </w:p>
    <w:p w14:paraId="1F5541DA" w14:textId="06EA99E5" w:rsidR="00065846" w:rsidRDefault="00065846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</w:rPr>
      </w:pPr>
      <w:r w:rsidRPr="00065846">
        <w:rPr>
          <w:rFonts w:ascii="Times New Roman" w:hAnsi="Times New Roman" w:cs="Times New Roman"/>
          <w:sz w:val="24"/>
          <w:szCs w:val="24"/>
          <w:lang w:val="uk-UA"/>
        </w:rPr>
        <w:t xml:space="preserve">Задача. </w:t>
      </w:r>
      <w:r w:rsidRPr="00065846">
        <w:rPr>
          <w:rFonts w:ascii="Times New Roman" w:hAnsi="Times New Roman" w:cs="Times New Roman"/>
          <w:sz w:val="24"/>
          <w:szCs w:val="24"/>
        </w:rPr>
        <w:t xml:space="preserve">Задано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тризначне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число.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Знайти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число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одиниць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десятків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в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ньому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та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середнє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арифметичне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його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цифр.</w:t>
      </w:r>
    </w:p>
    <w:p w14:paraId="711EA128" w14:textId="4E8014ED" w:rsidR="00867B8B" w:rsidRPr="00867B8B" w:rsidRDefault="00867B8B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Результатом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розв</w:t>
      </w:r>
      <w:proofErr w:type="spellEnd"/>
      <w:r w:rsidRPr="00867B8B">
        <w:rPr>
          <w:rFonts w:ascii="Times New Roman" w:hAnsi="Times New Roman" w:cs="Times New Roman"/>
          <w:sz w:val="24"/>
          <w:szCs w:val="24"/>
          <w:lang w:val="ru-RU"/>
        </w:rPr>
        <w:t>’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язку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є розділення числа на розряди сотень, десятків і одиниць і визначення їх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чилса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14:paraId="7516E10F" w14:textId="09C4E07B" w:rsidR="00065846" w:rsidRDefault="00065846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9462" w:type="dxa"/>
        <w:tblLook w:val="04A0" w:firstRow="1" w:lastRow="0" w:firstColumn="1" w:lastColumn="0" w:noHBand="0" w:noVBand="1"/>
      </w:tblPr>
      <w:tblGrid>
        <w:gridCol w:w="2365"/>
        <w:gridCol w:w="2365"/>
        <w:gridCol w:w="2365"/>
        <w:gridCol w:w="2367"/>
      </w:tblGrid>
      <w:tr w:rsidR="00037DF7" w14:paraId="2A32AF14" w14:textId="77777777" w:rsidTr="00037DF7">
        <w:trPr>
          <w:trHeight w:val="323"/>
        </w:trPr>
        <w:tc>
          <w:tcPr>
            <w:tcW w:w="2365" w:type="dxa"/>
          </w:tcPr>
          <w:p w14:paraId="028E4DE3" w14:textId="2897E704" w:rsidR="00037DF7" w:rsidRPr="00037DF7" w:rsidRDefault="00037DF7" w:rsidP="00037DF7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мінна</w:t>
            </w:r>
          </w:p>
        </w:tc>
        <w:tc>
          <w:tcPr>
            <w:tcW w:w="2365" w:type="dxa"/>
          </w:tcPr>
          <w:p w14:paraId="284EB643" w14:textId="5A252EF9" w:rsidR="00037DF7" w:rsidRPr="00037DF7" w:rsidRDefault="00037DF7" w:rsidP="00037DF7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</w:t>
            </w:r>
          </w:p>
        </w:tc>
        <w:tc>
          <w:tcPr>
            <w:tcW w:w="2365" w:type="dxa"/>
          </w:tcPr>
          <w:p w14:paraId="6EB2F60A" w14:textId="75EFE5E6" w:rsidR="00037DF7" w:rsidRPr="00037DF7" w:rsidRDefault="00037DF7" w:rsidP="00037DF7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м’я</w:t>
            </w:r>
          </w:p>
        </w:tc>
        <w:tc>
          <w:tcPr>
            <w:tcW w:w="2367" w:type="dxa"/>
          </w:tcPr>
          <w:p w14:paraId="6295DC56" w14:textId="275AB393" w:rsidR="00037DF7" w:rsidRPr="00037DF7" w:rsidRDefault="00037DF7" w:rsidP="00037DF7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изначення</w:t>
            </w:r>
          </w:p>
        </w:tc>
      </w:tr>
      <w:tr w:rsidR="00037DF7" w14:paraId="71EF3BD9" w14:textId="77777777" w:rsidTr="00037DF7">
        <w:trPr>
          <w:trHeight w:val="323"/>
        </w:trPr>
        <w:tc>
          <w:tcPr>
            <w:tcW w:w="2365" w:type="dxa"/>
          </w:tcPr>
          <w:p w14:paraId="757351F4" w14:textId="5210FCA8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чаткове значення</w:t>
            </w:r>
          </w:p>
        </w:tc>
        <w:tc>
          <w:tcPr>
            <w:tcW w:w="2365" w:type="dxa"/>
          </w:tcPr>
          <w:p w14:paraId="641BE69D" w14:textId="23DF44E9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ціле</w:t>
            </w:r>
          </w:p>
        </w:tc>
        <w:tc>
          <w:tcPr>
            <w:tcW w:w="2365" w:type="dxa"/>
          </w:tcPr>
          <w:p w14:paraId="1D6B014F" w14:textId="31A348C9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Х</w:t>
            </w:r>
          </w:p>
        </w:tc>
        <w:tc>
          <w:tcPr>
            <w:tcW w:w="2367" w:type="dxa"/>
          </w:tcPr>
          <w:p w14:paraId="2D1DF93C" w14:textId="29DDCC43" w:rsidR="00037DF7" w:rsidRPr="006765C5" w:rsidRDefault="006765C5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хідні данні</w:t>
            </w:r>
          </w:p>
        </w:tc>
      </w:tr>
      <w:tr w:rsidR="00037DF7" w14:paraId="3E882991" w14:textId="77777777" w:rsidTr="00037DF7">
        <w:trPr>
          <w:trHeight w:val="323"/>
        </w:trPr>
        <w:tc>
          <w:tcPr>
            <w:tcW w:w="2365" w:type="dxa"/>
          </w:tcPr>
          <w:p w14:paraId="01D7F7DC" w14:textId="136C0752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Число одиниць</w:t>
            </w:r>
          </w:p>
        </w:tc>
        <w:tc>
          <w:tcPr>
            <w:tcW w:w="2365" w:type="dxa"/>
          </w:tcPr>
          <w:p w14:paraId="554C687F" w14:textId="0FAADA4D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ійсне</w:t>
            </w:r>
          </w:p>
        </w:tc>
        <w:tc>
          <w:tcPr>
            <w:tcW w:w="2365" w:type="dxa"/>
          </w:tcPr>
          <w:p w14:paraId="6F51A51B" w14:textId="32E60ADA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un</w:t>
            </w:r>
          </w:p>
        </w:tc>
        <w:tc>
          <w:tcPr>
            <w:tcW w:w="2367" w:type="dxa"/>
          </w:tcPr>
          <w:p w14:paraId="2A37ECE7" w14:textId="50C1168E" w:rsidR="00037DF7" w:rsidRPr="006765C5" w:rsidRDefault="006765C5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езультат</w:t>
            </w:r>
          </w:p>
        </w:tc>
      </w:tr>
      <w:tr w:rsidR="00037DF7" w14:paraId="40FECC68" w14:textId="77777777" w:rsidTr="00037DF7">
        <w:trPr>
          <w:trHeight w:val="323"/>
        </w:trPr>
        <w:tc>
          <w:tcPr>
            <w:tcW w:w="2365" w:type="dxa"/>
          </w:tcPr>
          <w:p w14:paraId="08AF7CBE" w14:textId="53D5C770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Число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есятк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в</w:t>
            </w:r>
            <w:proofErr w:type="spellEnd"/>
          </w:p>
        </w:tc>
        <w:tc>
          <w:tcPr>
            <w:tcW w:w="2365" w:type="dxa"/>
          </w:tcPr>
          <w:p w14:paraId="4F512910" w14:textId="05CF1F54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ійсне</w:t>
            </w:r>
          </w:p>
        </w:tc>
        <w:tc>
          <w:tcPr>
            <w:tcW w:w="2365" w:type="dxa"/>
          </w:tcPr>
          <w:p w14:paraId="77A132CF" w14:textId="76E62A6C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</w:t>
            </w:r>
          </w:p>
        </w:tc>
        <w:tc>
          <w:tcPr>
            <w:tcW w:w="2367" w:type="dxa"/>
          </w:tcPr>
          <w:p w14:paraId="7E2733E5" w14:textId="4DE35989" w:rsidR="00037DF7" w:rsidRPr="006765C5" w:rsidRDefault="006765C5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езультат</w:t>
            </w:r>
          </w:p>
        </w:tc>
      </w:tr>
      <w:tr w:rsidR="00037DF7" w14:paraId="30917CD9" w14:textId="77777777" w:rsidTr="00037DF7">
        <w:trPr>
          <w:trHeight w:val="323"/>
        </w:trPr>
        <w:tc>
          <w:tcPr>
            <w:tcW w:w="2365" w:type="dxa"/>
          </w:tcPr>
          <w:p w14:paraId="09F48122" w14:textId="78AC0A0E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Число сотень</w:t>
            </w:r>
          </w:p>
        </w:tc>
        <w:tc>
          <w:tcPr>
            <w:tcW w:w="2365" w:type="dxa"/>
          </w:tcPr>
          <w:p w14:paraId="040AB68B" w14:textId="516A8B67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ійсне</w:t>
            </w:r>
          </w:p>
        </w:tc>
        <w:tc>
          <w:tcPr>
            <w:tcW w:w="2365" w:type="dxa"/>
          </w:tcPr>
          <w:p w14:paraId="2A09A706" w14:textId="4A46939D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ot</w:t>
            </w:r>
          </w:p>
        </w:tc>
        <w:tc>
          <w:tcPr>
            <w:tcW w:w="2367" w:type="dxa"/>
          </w:tcPr>
          <w:p w14:paraId="4F595151" w14:textId="3261085C" w:rsidR="00037DF7" w:rsidRPr="006765C5" w:rsidRDefault="006765C5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міжні данні</w:t>
            </w:r>
          </w:p>
        </w:tc>
      </w:tr>
      <w:tr w:rsidR="00037DF7" w14:paraId="45A38767" w14:textId="77777777" w:rsidTr="00037DF7">
        <w:trPr>
          <w:trHeight w:val="323"/>
        </w:trPr>
        <w:tc>
          <w:tcPr>
            <w:tcW w:w="2365" w:type="dxa"/>
          </w:tcPr>
          <w:p w14:paraId="43A7E561" w14:textId="50A1C72E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ер. арифметичне</w:t>
            </w:r>
          </w:p>
        </w:tc>
        <w:tc>
          <w:tcPr>
            <w:tcW w:w="2365" w:type="dxa"/>
          </w:tcPr>
          <w:p w14:paraId="1B17A29E" w14:textId="0AF344CE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ійсне</w:t>
            </w:r>
          </w:p>
        </w:tc>
        <w:tc>
          <w:tcPr>
            <w:tcW w:w="2365" w:type="dxa"/>
          </w:tcPr>
          <w:p w14:paraId="74C63BD8" w14:textId="31778ADA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verage</w:t>
            </w:r>
          </w:p>
        </w:tc>
        <w:tc>
          <w:tcPr>
            <w:tcW w:w="2367" w:type="dxa"/>
          </w:tcPr>
          <w:p w14:paraId="73F2D35D" w14:textId="294F839C" w:rsidR="00037DF7" w:rsidRPr="006765C5" w:rsidRDefault="006765C5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езультат</w:t>
            </w:r>
          </w:p>
        </w:tc>
      </w:tr>
    </w:tbl>
    <w:p w14:paraId="312ACEFD" w14:textId="22AFBA84" w:rsidR="0007436E" w:rsidRDefault="0007436E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</w:rPr>
      </w:pPr>
    </w:p>
    <w:p w14:paraId="4A931B71" w14:textId="4B85D8E7" w:rsidR="00867B8B" w:rsidRPr="00740C5D" w:rsidRDefault="00867B8B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Таким чином, математичне модулювання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зводится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до ділення з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остачою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740C5D">
        <w:rPr>
          <w:rFonts w:ascii="Times New Roman" w:hAnsi="Times New Roman" w:cs="Times New Roman"/>
          <w:sz w:val="24"/>
          <w:szCs w:val="24"/>
          <w:lang w:val="uk-UA"/>
        </w:rPr>
        <w:t xml:space="preserve">яке буде позначено як </w:t>
      </w:r>
      <w:r w:rsidR="00740C5D" w:rsidRPr="00740C5D">
        <w:rPr>
          <w:rFonts w:ascii="Times New Roman" w:hAnsi="Times New Roman" w:cs="Times New Roman"/>
          <w:sz w:val="24"/>
          <w:szCs w:val="24"/>
          <w:lang w:val="ru-RU"/>
        </w:rPr>
        <w:t>“%”.</w:t>
      </w:r>
    </w:p>
    <w:p w14:paraId="61AEB88B" w14:textId="77777777" w:rsidR="00867B8B" w:rsidRPr="00037DF7" w:rsidRDefault="00867B8B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</w:rPr>
      </w:pPr>
    </w:p>
    <w:p w14:paraId="388427F5" w14:textId="77777777" w:rsidR="00867B8B" w:rsidRDefault="00867B8B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0D7A6C5D" w14:textId="0E323E13" w:rsidR="00A413C2" w:rsidRDefault="0007436E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Крок 1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визначитись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з алгоритмом</w:t>
      </w:r>
    </w:p>
    <w:p w14:paraId="5367F1F8" w14:textId="744F2DCF" w:rsidR="0007436E" w:rsidRDefault="0007436E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Крок</w:t>
      </w:r>
      <w:r w:rsidR="00A413C2">
        <w:rPr>
          <w:rFonts w:ascii="Times New Roman" w:hAnsi="Times New Roman" w:cs="Times New Roman"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sz w:val="24"/>
          <w:szCs w:val="24"/>
          <w:lang w:val="ru-RU"/>
        </w:rPr>
        <w:t>:</w:t>
      </w:r>
      <w:r w:rsidRPr="0007436E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знайти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число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одиниць</w:t>
      </w:r>
      <w:proofErr w:type="spellEnd"/>
    </w:p>
    <w:p w14:paraId="13BE14A7" w14:textId="5A839B06" w:rsidR="0007436E" w:rsidRDefault="0007436E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Крок</w:t>
      </w:r>
      <w:proofErr w:type="gramStart"/>
      <w:r w:rsidR="00A413C2">
        <w:rPr>
          <w:rFonts w:ascii="Times New Roman" w:hAnsi="Times New Roman" w:cs="Times New Roman"/>
          <w:sz w:val="24"/>
          <w:szCs w:val="24"/>
          <w:lang w:val="ru-RU"/>
        </w:rPr>
        <w:t>3</w:t>
      </w:r>
      <w:r>
        <w:rPr>
          <w:rFonts w:ascii="Times New Roman" w:hAnsi="Times New Roman" w:cs="Times New Roman"/>
          <w:sz w:val="24"/>
          <w:szCs w:val="24"/>
          <w:lang w:val="ru-RU"/>
        </w:rPr>
        <w:t>:знайти</w:t>
      </w:r>
      <w:proofErr w:type="gramEnd"/>
      <w:r>
        <w:rPr>
          <w:rFonts w:ascii="Times New Roman" w:hAnsi="Times New Roman" w:cs="Times New Roman"/>
          <w:sz w:val="24"/>
          <w:szCs w:val="24"/>
          <w:lang w:val="ru-RU"/>
        </w:rPr>
        <w:t xml:space="preserve"> число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десятк</w:t>
      </w:r>
      <w:r>
        <w:rPr>
          <w:rFonts w:ascii="Times New Roman" w:hAnsi="Times New Roman" w:cs="Times New Roman"/>
          <w:sz w:val="24"/>
          <w:szCs w:val="24"/>
          <w:lang w:val="uk-UA"/>
        </w:rPr>
        <w:t>ів</w:t>
      </w:r>
      <w:proofErr w:type="spellEnd"/>
    </w:p>
    <w:p w14:paraId="053C67D4" w14:textId="5DD6705E" w:rsidR="0007436E" w:rsidRDefault="0007436E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Крок</w:t>
      </w:r>
      <w:r w:rsidR="00A413C2">
        <w:rPr>
          <w:rFonts w:ascii="Times New Roman" w:hAnsi="Times New Roman" w:cs="Times New Roman"/>
          <w:sz w:val="24"/>
          <w:szCs w:val="24"/>
          <w:lang w:val="uk-UA"/>
        </w:rPr>
        <w:t>4</w:t>
      </w:r>
      <w:r>
        <w:rPr>
          <w:rFonts w:ascii="Times New Roman" w:hAnsi="Times New Roman" w:cs="Times New Roman"/>
          <w:sz w:val="24"/>
          <w:szCs w:val="24"/>
          <w:lang w:val="uk-UA"/>
        </w:rPr>
        <w:t>:знайти число сотень</w:t>
      </w:r>
    </w:p>
    <w:p w14:paraId="3D7448D9" w14:textId="0585B06B" w:rsidR="0007436E" w:rsidRDefault="0007436E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Крок</w:t>
      </w:r>
      <w:r w:rsidR="00A413C2">
        <w:rPr>
          <w:rFonts w:ascii="Times New Roman" w:hAnsi="Times New Roman" w:cs="Times New Roman"/>
          <w:sz w:val="24"/>
          <w:szCs w:val="24"/>
          <w:lang w:val="uk-UA"/>
        </w:rPr>
        <w:t>5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:знайти середнє арифметичне цифр </w:t>
      </w:r>
    </w:p>
    <w:p w14:paraId="3D03C473" w14:textId="54943430" w:rsidR="0007436E" w:rsidRDefault="0007436E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54A2E90E" w14:textId="45CABBA7" w:rsidR="0007436E" w:rsidRDefault="0007436E" w:rsidP="00065846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07436E">
        <w:rPr>
          <w:rFonts w:ascii="Times New Roman" w:hAnsi="Times New Roman" w:cs="Times New Roman"/>
          <w:i/>
          <w:iCs/>
          <w:sz w:val="24"/>
          <w:szCs w:val="24"/>
          <w:lang w:val="uk-UA"/>
        </w:rPr>
        <w:t>Псевдокод</w:t>
      </w:r>
    </w:p>
    <w:p w14:paraId="5250A196" w14:textId="77777777" w:rsidR="00A779B8" w:rsidRDefault="00A413C2" w:rsidP="00065846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uk-UA"/>
        </w:rPr>
        <w:t>Крок 1</w:t>
      </w:r>
    </w:p>
    <w:p w14:paraId="248A0177" w14:textId="6441FB40" w:rsidR="00A413C2" w:rsidRPr="00A779B8" w:rsidRDefault="00A413C2" w:rsidP="00065846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A413C2">
        <w:rPr>
          <w:rFonts w:ascii="Times New Roman" w:hAnsi="Times New Roman" w:cs="Times New Roman"/>
          <w:b/>
          <w:bCs/>
          <w:sz w:val="24"/>
          <w:szCs w:val="24"/>
          <w:lang w:val="uk-UA"/>
        </w:rPr>
        <w:t>Початок</w:t>
      </w:r>
    </w:p>
    <w:p w14:paraId="09ECFE76" w14:textId="18A5792F" w:rsidR="00A413C2" w:rsidRPr="00A779B8" w:rsidRDefault="00A413C2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Обчислення кількості одиниць</w:t>
      </w:r>
    </w:p>
    <w:p w14:paraId="1F26AE02" w14:textId="6E47C6D6" w:rsidR="00A413C2" w:rsidRPr="00A779B8" w:rsidRDefault="00A413C2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 xml:space="preserve"> Обчислення кількості десятків</w:t>
      </w:r>
    </w:p>
    <w:p w14:paraId="52A3EC16" w14:textId="227864AA" w:rsidR="00A413C2" w:rsidRPr="00A779B8" w:rsidRDefault="00A413C2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Обчислення кількості сотень</w:t>
      </w:r>
    </w:p>
    <w:p w14:paraId="7FBA9F20" w14:textId="611AE91F" w:rsidR="00A413C2" w:rsidRPr="00A779B8" w:rsidRDefault="00A413C2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Обчислення середнього арифметичного циф</w:t>
      </w:r>
      <w:r w:rsid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р</w:t>
      </w:r>
    </w:p>
    <w:p w14:paraId="4929DD5C" w14:textId="589FACFF" w:rsidR="00A413C2" w:rsidRDefault="00A779B8" w:rsidP="00065846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uk-UA"/>
        </w:rPr>
        <w:lastRenderedPageBreak/>
        <w:t>К</w:t>
      </w:r>
      <w:r w:rsidR="00A413C2">
        <w:rPr>
          <w:rFonts w:ascii="Times New Roman" w:hAnsi="Times New Roman" w:cs="Times New Roman"/>
          <w:b/>
          <w:bCs/>
          <w:sz w:val="24"/>
          <w:szCs w:val="24"/>
          <w:lang w:val="uk-UA"/>
        </w:rPr>
        <w:t>інець</w:t>
      </w:r>
    </w:p>
    <w:p w14:paraId="00BC861C" w14:textId="45D5BD05" w:rsidR="00A779B8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uk-UA"/>
        </w:rPr>
        <w:t>Крок 2</w:t>
      </w:r>
    </w:p>
    <w:p w14:paraId="5B71A0FC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A413C2">
        <w:rPr>
          <w:rFonts w:ascii="Times New Roman" w:hAnsi="Times New Roman" w:cs="Times New Roman"/>
          <w:b/>
          <w:bCs/>
          <w:sz w:val="24"/>
          <w:szCs w:val="24"/>
          <w:lang w:val="uk-UA"/>
        </w:rPr>
        <w:t>Початок</w:t>
      </w:r>
    </w:p>
    <w:p w14:paraId="3139C1F5" w14:textId="0E2162E5" w:rsidR="00A779B8" w:rsidRPr="00037DF7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ru-RU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proofErr w:type="spellStart"/>
      <w:r w:rsidR="006765C5">
        <w:rPr>
          <w:rFonts w:ascii="Times New Roman" w:hAnsi="Times New Roman" w:cs="Times New Roman"/>
          <w:sz w:val="24"/>
          <w:szCs w:val="24"/>
          <w:lang w:val="en-US"/>
        </w:rPr>
        <w:t>Od</w:t>
      </w:r>
      <w:r w:rsidR="00E41C26">
        <w:rPr>
          <w:rFonts w:ascii="Times New Roman" w:hAnsi="Times New Roman" w:cs="Times New Roman"/>
          <w:sz w:val="24"/>
          <w:szCs w:val="24"/>
          <w:lang w:val="en-US"/>
        </w:rPr>
        <w:t>un</w:t>
      </w:r>
      <w:proofErr w:type="spellEnd"/>
      <w:r w:rsidR="00E41C26">
        <w:rPr>
          <w:rFonts w:ascii="Times New Roman" w:hAnsi="Times New Roman" w:cs="Times New Roman"/>
          <w:sz w:val="24"/>
          <w:szCs w:val="24"/>
          <w:lang w:val="uk-UA"/>
        </w:rPr>
        <w:t>: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037DF7">
        <w:rPr>
          <w:rFonts w:ascii="Times New Roman" w:hAnsi="Times New Roman" w:cs="Times New Roman"/>
          <w:sz w:val="24"/>
          <w:szCs w:val="24"/>
          <w:u w:val="single"/>
          <w:lang w:val="ru-RU"/>
        </w:rPr>
        <w:t>%10</w:t>
      </w:r>
    </w:p>
    <w:p w14:paraId="0FD2B437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 xml:space="preserve"> Обчислення кількості десятків</w:t>
      </w:r>
    </w:p>
    <w:p w14:paraId="21585E26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Обчислення кількості сотень</w:t>
      </w:r>
    </w:p>
    <w:p w14:paraId="5620AC2C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Обчислення середнього арифметичного циф</w:t>
      </w:r>
      <w:r>
        <w:rPr>
          <w:rFonts w:ascii="Times New Roman" w:hAnsi="Times New Roman" w:cs="Times New Roman"/>
          <w:sz w:val="24"/>
          <w:szCs w:val="24"/>
          <w:u w:val="single"/>
          <w:lang w:val="uk-UA"/>
        </w:rPr>
        <w:t>р</w:t>
      </w:r>
    </w:p>
    <w:p w14:paraId="3E7A020E" w14:textId="77777777" w:rsidR="00A779B8" w:rsidRPr="00A413C2" w:rsidRDefault="00A779B8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uk-UA"/>
        </w:rPr>
        <w:t>кінець</w:t>
      </w:r>
    </w:p>
    <w:p w14:paraId="77CCF95C" w14:textId="3C708EAF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ru-RU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uk-UA"/>
        </w:rPr>
        <w:t xml:space="preserve">Крок </w:t>
      </w:r>
      <w:r w:rsidRPr="00A779B8">
        <w:rPr>
          <w:rFonts w:ascii="Times New Roman" w:hAnsi="Times New Roman" w:cs="Times New Roman"/>
          <w:i/>
          <w:iCs/>
          <w:sz w:val="24"/>
          <w:szCs w:val="24"/>
          <w:lang w:val="ru-RU"/>
        </w:rPr>
        <w:t>3</w:t>
      </w:r>
    </w:p>
    <w:p w14:paraId="0D873D81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A413C2">
        <w:rPr>
          <w:rFonts w:ascii="Times New Roman" w:hAnsi="Times New Roman" w:cs="Times New Roman"/>
          <w:b/>
          <w:bCs/>
          <w:sz w:val="24"/>
          <w:szCs w:val="24"/>
          <w:lang w:val="uk-UA"/>
        </w:rPr>
        <w:t>Початок</w:t>
      </w:r>
    </w:p>
    <w:p w14:paraId="184F33BD" w14:textId="72C6133E" w:rsidR="00A779B8" w:rsidRPr="006765C5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r>
        <w:rPr>
          <w:rFonts w:ascii="Times New Roman" w:hAnsi="Times New Roman" w:cs="Times New Roman"/>
          <w:sz w:val="24"/>
          <w:szCs w:val="24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dun</w:t>
      </w:r>
      <w:r w:rsidRPr="006765C5">
        <w:rPr>
          <w:rFonts w:ascii="Times New Roman" w:hAnsi="Times New Roman" w:cs="Times New Roman"/>
          <w:sz w:val="24"/>
          <w:szCs w:val="24"/>
          <w:lang w:val="en-US"/>
        </w:rPr>
        <w:t>: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%10</w:t>
      </w:r>
    </w:p>
    <w:p w14:paraId="3180A424" w14:textId="1F3F9703" w:rsidR="00A779B8" w:rsidRPr="006765C5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</w:t>
      </w:r>
      <w:r w:rsidRPr="006765C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es</w:t>
      </w:r>
      <w:r w:rsidRPr="006765C5">
        <w:rPr>
          <w:rFonts w:ascii="Times New Roman" w:hAnsi="Times New Roman" w:cs="Times New Roman"/>
          <w:sz w:val="24"/>
          <w:szCs w:val="24"/>
          <w:lang w:val="en-US"/>
        </w:rPr>
        <w:t>: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 xml:space="preserve"> 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(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%100-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dun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)/10</w:t>
      </w:r>
    </w:p>
    <w:p w14:paraId="2F25C1AF" w14:textId="18E43433" w:rsidR="00A779B8" w:rsidRPr="00C913FB" w:rsidRDefault="006765C5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   </w:t>
      </w:r>
      <w:r w:rsidR="00C913FB">
        <w:rPr>
          <w:rFonts w:ascii="Times New Roman" w:hAnsi="Times New Roman" w:cs="Times New Roman"/>
          <w:sz w:val="24"/>
          <w:szCs w:val="24"/>
          <w:lang w:val="uk-UA"/>
        </w:rPr>
        <w:t>Обчислення кількості сотень</w:t>
      </w:r>
    </w:p>
    <w:p w14:paraId="568430C9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Обчислення середнього арифметичного циф</w:t>
      </w:r>
      <w:r>
        <w:rPr>
          <w:rFonts w:ascii="Times New Roman" w:hAnsi="Times New Roman" w:cs="Times New Roman"/>
          <w:sz w:val="24"/>
          <w:szCs w:val="24"/>
          <w:u w:val="single"/>
          <w:lang w:val="uk-UA"/>
        </w:rPr>
        <w:t>р</w:t>
      </w:r>
    </w:p>
    <w:p w14:paraId="28508389" w14:textId="4122DCB2" w:rsidR="00A779B8" w:rsidRDefault="00A779B8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uk-UA"/>
        </w:rPr>
        <w:t>Кінець</w:t>
      </w:r>
    </w:p>
    <w:p w14:paraId="5E212DCD" w14:textId="48A76E41" w:rsidR="00A779B8" w:rsidRPr="00037DF7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ru-RU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uk-UA"/>
        </w:rPr>
        <w:t xml:space="preserve">Крок </w:t>
      </w:r>
      <w:r w:rsidRPr="00037DF7">
        <w:rPr>
          <w:rFonts w:ascii="Times New Roman" w:hAnsi="Times New Roman" w:cs="Times New Roman"/>
          <w:i/>
          <w:iCs/>
          <w:sz w:val="24"/>
          <w:szCs w:val="24"/>
          <w:lang w:val="ru-RU"/>
        </w:rPr>
        <w:t>4</w:t>
      </w:r>
    </w:p>
    <w:p w14:paraId="39E6FEB8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A413C2">
        <w:rPr>
          <w:rFonts w:ascii="Times New Roman" w:hAnsi="Times New Roman" w:cs="Times New Roman"/>
          <w:b/>
          <w:bCs/>
          <w:sz w:val="24"/>
          <w:szCs w:val="24"/>
          <w:lang w:val="uk-UA"/>
        </w:rPr>
        <w:t>Початок</w:t>
      </w:r>
    </w:p>
    <w:p w14:paraId="6DC6AC3D" w14:textId="3A1FCF58" w:rsidR="00A779B8" w:rsidRPr="00E41C26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ru-RU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dun</w:t>
      </w:r>
      <w:proofErr w:type="spellEnd"/>
      <w:r w:rsidRPr="00E41C26"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E41C26">
        <w:rPr>
          <w:rFonts w:ascii="Times New Roman" w:hAnsi="Times New Roman" w:cs="Times New Roman"/>
          <w:sz w:val="24"/>
          <w:szCs w:val="24"/>
          <w:u w:val="single"/>
          <w:lang w:val="ru-RU"/>
        </w:rPr>
        <w:t>%10</w:t>
      </w:r>
    </w:p>
    <w:p w14:paraId="79CA805D" w14:textId="01BE5840" w:rsidR="00A779B8" w:rsidRPr="006765C5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</w:t>
      </w:r>
      <w:r w:rsidRPr="00740C5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es</w:t>
      </w:r>
      <w:r w:rsidRPr="006765C5">
        <w:rPr>
          <w:rFonts w:ascii="Times New Roman" w:hAnsi="Times New Roman" w:cs="Times New Roman"/>
          <w:sz w:val="24"/>
          <w:szCs w:val="24"/>
          <w:lang w:val="en-US"/>
        </w:rPr>
        <w:t>: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 xml:space="preserve"> 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(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%100-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dun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)/10</w:t>
      </w:r>
    </w:p>
    <w:p w14:paraId="68AB78AD" w14:textId="68548301" w:rsidR="00A779B8" w:rsidRPr="006765C5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r>
        <w:rPr>
          <w:rFonts w:ascii="Times New Roman" w:hAnsi="Times New Roman" w:cs="Times New Roman"/>
          <w:sz w:val="24"/>
          <w:szCs w:val="24"/>
          <w:lang w:val="en-US"/>
        </w:rPr>
        <w:t>S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ot</w:t>
      </w:r>
      <w:r w:rsidRPr="006765C5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="00A974C7">
        <w:rPr>
          <w:rFonts w:ascii="Times New Roman" w:hAnsi="Times New Roman" w:cs="Times New Roman"/>
          <w:sz w:val="24"/>
          <w:szCs w:val="24"/>
          <w:lang w:val="en-US"/>
        </w:rPr>
        <w:t>(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-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D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es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*10</w:t>
      </w:r>
      <w:r w:rsidRP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-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dun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)/100</w:t>
      </w:r>
    </w:p>
    <w:p w14:paraId="15417FA8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Обчислення середнього арифметичного циф</w:t>
      </w:r>
      <w:r>
        <w:rPr>
          <w:rFonts w:ascii="Times New Roman" w:hAnsi="Times New Roman" w:cs="Times New Roman"/>
          <w:sz w:val="24"/>
          <w:szCs w:val="24"/>
          <w:u w:val="single"/>
          <w:lang w:val="uk-UA"/>
        </w:rPr>
        <w:t>р</w:t>
      </w:r>
    </w:p>
    <w:p w14:paraId="58700FF6" w14:textId="66EF983E" w:rsidR="00A779B8" w:rsidRDefault="00A779B8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uk-UA"/>
        </w:rPr>
        <w:t>Кінець</w:t>
      </w:r>
    </w:p>
    <w:p w14:paraId="10B079AA" w14:textId="56B3EE45" w:rsidR="00A779B8" w:rsidRPr="00037DF7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ru-RU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uk-UA"/>
        </w:rPr>
        <w:t xml:space="preserve">Крок </w:t>
      </w:r>
      <w:r w:rsidRPr="00037DF7">
        <w:rPr>
          <w:rFonts w:ascii="Times New Roman" w:hAnsi="Times New Roman" w:cs="Times New Roman"/>
          <w:i/>
          <w:iCs/>
          <w:sz w:val="24"/>
          <w:szCs w:val="24"/>
          <w:lang w:val="ru-RU"/>
        </w:rPr>
        <w:t>5</w:t>
      </w:r>
    </w:p>
    <w:p w14:paraId="5D381AE4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A413C2">
        <w:rPr>
          <w:rFonts w:ascii="Times New Roman" w:hAnsi="Times New Roman" w:cs="Times New Roman"/>
          <w:b/>
          <w:bCs/>
          <w:sz w:val="24"/>
          <w:szCs w:val="24"/>
          <w:lang w:val="uk-UA"/>
        </w:rPr>
        <w:t>Початок</w:t>
      </w:r>
    </w:p>
    <w:p w14:paraId="4C6C7624" w14:textId="6303E430" w:rsidR="00A779B8" w:rsidRPr="006765C5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dun</w:t>
      </w:r>
      <w:proofErr w:type="spellEnd"/>
      <w:r w:rsidRPr="006765C5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%10</w:t>
      </w:r>
    </w:p>
    <w:p w14:paraId="77FD30B2" w14:textId="7D68155E" w:rsidR="00A779B8" w:rsidRPr="00037DF7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</w:t>
      </w:r>
      <w:r w:rsidRPr="006765C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es</w:t>
      </w:r>
      <w:r w:rsidRPr="00037DF7">
        <w:rPr>
          <w:rFonts w:ascii="Times New Roman" w:hAnsi="Times New Roman" w:cs="Times New Roman"/>
          <w:sz w:val="24"/>
          <w:szCs w:val="24"/>
          <w:lang w:val="en-US"/>
        </w:rPr>
        <w:t>: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 xml:space="preserve"> 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(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037DF7">
        <w:rPr>
          <w:rFonts w:ascii="Times New Roman" w:hAnsi="Times New Roman" w:cs="Times New Roman"/>
          <w:sz w:val="24"/>
          <w:szCs w:val="24"/>
          <w:u w:val="single"/>
          <w:lang w:val="en-US"/>
        </w:rPr>
        <w:t>%100-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dun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)/10</w:t>
      </w:r>
    </w:p>
    <w:p w14:paraId="474212E7" w14:textId="07EA9D4E" w:rsidR="00A779B8" w:rsidRPr="00037DF7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r>
        <w:rPr>
          <w:rFonts w:ascii="Times New Roman" w:hAnsi="Times New Roman" w:cs="Times New Roman"/>
          <w:sz w:val="24"/>
          <w:szCs w:val="24"/>
          <w:lang w:val="en-US"/>
        </w:rPr>
        <w:t>S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ot</w:t>
      </w:r>
      <w:r w:rsidRPr="00037DF7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="00A974C7">
        <w:rPr>
          <w:rFonts w:ascii="Times New Roman" w:hAnsi="Times New Roman" w:cs="Times New Roman"/>
          <w:sz w:val="24"/>
          <w:szCs w:val="24"/>
          <w:lang w:val="en-US"/>
        </w:rPr>
        <w:t>(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037DF7">
        <w:rPr>
          <w:rFonts w:ascii="Times New Roman" w:hAnsi="Times New Roman" w:cs="Times New Roman"/>
          <w:sz w:val="24"/>
          <w:szCs w:val="24"/>
          <w:u w:val="single"/>
          <w:lang w:val="en-US"/>
        </w:rPr>
        <w:t>-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D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es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*10</w:t>
      </w:r>
      <w:r w:rsidRPr="00037DF7">
        <w:rPr>
          <w:rFonts w:ascii="Times New Roman" w:hAnsi="Times New Roman" w:cs="Times New Roman"/>
          <w:sz w:val="24"/>
          <w:szCs w:val="24"/>
          <w:u w:val="single"/>
          <w:lang w:val="en-US"/>
        </w:rPr>
        <w:t>-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dun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)/100</w:t>
      </w:r>
    </w:p>
    <w:p w14:paraId="4F0E8E85" w14:textId="5150E343" w:rsidR="00A779B8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Average: (</w:t>
      </w:r>
      <w:proofErr w:type="spellStart"/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S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ot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+D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es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+O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dun</w:t>
      </w:r>
      <w:proofErr w:type="spellEnd"/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)/3</w:t>
      </w:r>
    </w:p>
    <w:p w14:paraId="7BCEDBBC" w14:textId="3D3E4D75" w:rsidR="00A779B8" w:rsidRDefault="00A779B8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uk-UA"/>
        </w:rPr>
        <w:t>Кінець</w:t>
      </w:r>
    </w:p>
    <w:p w14:paraId="22E00312" w14:textId="6CDA5BA0" w:rsidR="00A779B8" w:rsidRDefault="00A779B8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0FFA06C8" w14:textId="1BB8CD3D" w:rsidR="006765C5" w:rsidRDefault="006765C5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1BA66E03" w14:textId="5AD71C31" w:rsidR="006765C5" w:rsidRDefault="006765C5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096158FF" w14:textId="769FF644" w:rsidR="006765C5" w:rsidRDefault="006765C5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71B7816A" w14:textId="27ECC34F" w:rsidR="006765C5" w:rsidRDefault="006765C5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410D74A8" w14:textId="3C412B65" w:rsidR="006765C5" w:rsidRDefault="006765C5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2B2A9DC8" w14:textId="1CF3BE33" w:rsidR="006765C5" w:rsidRDefault="006765C5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4DD47B60" w14:textId="6B8DEB56" w:rsidR="006765C5" w:rsidRDefault="006765C5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4FC2D72C" w14:textId="465BD15F" w:rsidR="00457946" w:rsidRDefault="00457946" w:rsidP="00457946">
      <w:pPr>
        <w:tabs>
          <w:tab w:val="left" w:pos="5775"/>
        </w:tabs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Блок-схема</w:t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</w:p>
    <w:p w14:paraId="0CF1E1C3" w14:textId="6039898B" w:rsidR="00457946" w:rsidRPr="00740C5D" w:rsidRDefault="00457946" w:rsidP="00457946">
      <w:pPr>
        <w:tabs>
          <w:tab w:val="left" w:pos="2865"/>
        </w:tabs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Крок -1</w:t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>Крок-2</w:t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>Крок-3</w:t>
      </w:r>
    </w:p>
    <w:p w14:paraId="4DDE200C" w14:textId="7B6CA06D" w:rsidR="00457946" w:rsidRPr="00E75198" w:rsidRDefault="00457946" w:rsidP="00A779B8">
      <w:pPr>
        <w:tabs>
          <w:tab w:val="left" w:pos="3540"/>
        </w:tabs>
        <w:rPr>
          <w:lang w:val="en-US"/>
        </w:rPr>
      </w:pPr>
      <w:r>
        <w:object w:dxaOrig="2340" w:dyaOrig="10051" w14:anchorId="13EBEA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117pt;height:502.5pt" o:ole="">
            <v:imagedata r:id="rId7" o:title=""/>
          </v:shape>
          <o:OLEObject Type="Embed" ProgID="Visio.Drawing.15" ShapeID="_x0000_i1045" DrawAspect="Content" ObjectID="_1693031708" r:id="rId8"/>
        </w:object>
      </w:r>
      <w:r>
        <w:rPr>
          <w:lang w:val="uk-UA"/>
        </w:rPr>
        <w:t xml:space="preserve">      </w:t>
      </w:r>
      <w:r>
        <w:rPr>
          <w:lang w:val="en-US"/>
        </w:rPr>
        <w:t xml:space="preserve"> </w:t>
      </w:r>
      <w:r>
        <w:object w:dxaOrig="2339" w:dyaOrig="10050" w14:anchorId="4228390D">
          <v:shape id="_x0000_i1046" type="#_x0000_t75" style="width:117pt;height:502.5pt" o:ole="">
            <v:imagedata r:id="rId9" o:title=""/>
          </v:shape>
          <o:OLEObject Type="Embed" ProgID="Visio.Drawing.15" ShapeID="_x0000_i1046" DrawAspect="Content" ObjectID="_1693031709" r:id="rId10"/>
        </w:object>
      </w:r>
      <w:r>
        <w:rPr>
          <w:lang w:val="uk-UA"/>
        </w:rPr>
        <w:t xml:space="preserve">      </w:t>
      </w:r>
      <w:r>
        <w:rPr>
          <w:lang w:val="en-US"/>
        </w:rPr>
        <w:t xml:space="preserve"> </w:t>
      </w:r>
      <w:r>
        <w:object w:dxaOrig="2340" w:dyaOrig="10051" w14:anchorId="60A6147D">
          <v:shape id="_x0000_i1047" type="#_x0000_t75" style="width:117pt;height:502.5pt" o:ole="">
            <v:imagedata r:id="rId11" o:title=""/>
          </v:shape>
          <o:OLEObject Type="Embed" ProgID="Visio.Drawing.15" ShapeID="_x0000_i1047" DrawAspect="Content" ObjectID="_1693031710" r:id="rId12"/>
        </w:object>
      </w:r>
      <w:r w:rsidR="00E75198">
        <w:rPr>
          <w:lang w:val="en-US"/>
        </w:rPr>
        <w:t xml:space="preserve">   </w:t>
      </w:r>
    </w:p>
    <w:p w14:paraId="38366F9D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02246C34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22D796DA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2644FC66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1D08B721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53B03EA0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2DCAC197" w14:textId="0BA94D00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691DF180" w14:textId="3CC6AEBD" w:rsidR="00E75198" w:rsidRDefault="00E75198" w:rsidP="00E75198">
      <w:pPr>
        <w:tabs>
          <w:tab w:val="left" w:pos="2970"/>
        </w:tabs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Крок-4</w:t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>Крок-5</w:t>
      </w:r>
    </w:p>
    <w:p w14:paraId="651AFCFB" w14:textId="0D47CDEB" w:rsidR="00E75198" w:rsidRPr="00E75198" w:rsidRDefault="00E7519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2340" w:dyaOrig="10051" w14:anchorId="0DF5A305">
          <v:shape id="_x0000_i1048" type="#_x0000_t75" style="width:117pt;height:502.5pt" o:ole="">
            <v:imagedata r:id="rId13" o:title=""/>
          </v:shape>
          <o:OLEObject Type="Embed" ProgID="Visio.Drawing.15" ShapeID="_x0000_i1048" DrawAspect="Content" ObjectID="_1693031711" r:id="rId14"/>
        </w:object>
      </w:r>
      <w:r>
        <w:rPr>
          <w:lang w:val="uk-UA"/>
        </w:rPr>
        <w:t xml:space="preserve">  </w:t>
      </w:r>
      <w:r>
        <w:rPr>
          <w:lang w:val="en-US"/>
        </w:rPr>
        <w:t xml:space="preserve">  </w:t>
      </w:r>
      <w:r>
        <w:object w:dxaOrig="2340" w:dyaOrig="10051" w14:anchorId="6205A2EA">
          <v:shape id="_x0000_i1049" type="#_x0000_t75" style="width:117pt;height:502.5pt" o:ole="">
            <v:imagedata r:id="rId15" o:title=""/>
          </v:shape>
          <o:OLEObject Type="Embed" ProgID="Visio.Drawing.15" ShapeID="_x0000_i1049" DrawAspect="Content" ObjectID="_1693031712" r:id="rId16"/>
        </w:object>
      </w:r>
    </w:p>
    <w:p w14:paraId="5F8D510F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77B24F0D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3678D6E2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0C4331FB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3F610C63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6AE9EA89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269BEC3F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41DA8B45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3E8A3DCD" w14:textId="4ACAC49A" w:rsidR="006765C5" w:rsidRDefault="00C913FB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Випробовування алгоритму</w:t>
      </w:r>
    </w:p>
    <w:p w14:paraId="0744314B" w14:textId="5E23C9B5" w:rsidR="00C913FB" w:rsidRDefault="00C913FB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39"/>
        <w:gridCol w:w="3240"/>
      </w:tblGrid>
      <w:tr w:rsidR="00C913FB" w14:paraId="75BC8F09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796D0502" w14:textId="770998C0" w:rsidR="00C913FB" w:rsidRP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C913F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Крок</w:t>
            </w:r>
          </w:p>
        </w:tc>
        <w:tc>
          <w:tcPr>
            <w:tcW w:w="3240" w:type="dxa"/>
            <w:vAlign w:val="center"/>
          </w:tcPr>
          <w:p w14:paraId="6666183B" w14:textId="27908EF2" w:rsidR="00C913FB" w:rsidRP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C913F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Дія</w:t>
            </w:r>
          </w:p>
        </w:tc>
      </w:tr>
      <w:tr w:rsidR="00C913FB" w14:paraId="600F9FE7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5DC832EB" w14:textId="77777777" w:rsid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3240" w:type="dxa"/>
            <w:vAlign w:val="center"/>
          </w:tcPr>
          <w:p w14:paraId="64565BE1" w14:textId="649E18E1" w:rsid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чаток</w:t>
            </w:r>
          </w:p>
        </w:tc>
      </w:tr>
      <w:tr w:rsidR="00C913FB" w14:paraId="183C2CAB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5276409A" w14:textId="7FB784BF" w:rsid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3240" w:type="dxa"/>
            <w:vAlign w:val="center"/>
          </w:tcPr>
          <w:p w14:paraId="1D992C10" w14:textId="59DE6447" w:rsid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Х=162</w:t>
            </w:r>
          </w:p>
        </w:tc>
      </w:tr>
      <w:tr w:rsidR="00C913FB" w14:paraId="48FB354F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578A6134" w14:textId="43B9EE68" w:rsid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3240" w:type="dxa"/>
            <w:vAlign w:val="center"/>
          </w:tcPr>
          <w:p w14:paraId="72BFF3DC" w14:textId="0BD9E885" w:rsidR="00C913FB" w:rsidRP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du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  <w:r w:rsidR="00A974C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%10=2</w:t>
            </w:r>
          </w:p>
        </w:tc>
      </w:tr>
      <w:tr w:rsidR="00C913FB" w14:paraId="63B96CA9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6838F13D" w14:textId="5EA53E3C" w:rsidR="00C913FB" w:rsidRP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3240" w:type="dxa"/>
            <w:vAlign w:val="center"/>
          </w:tcPr>
          <w:p w14:paraId="6B8B8D52" w14:textId="32E4B71B" w:rsidR="00C913FB" w:rsidRP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=</w:t>
            </w:r>
            <w:r w:rsidR="00A974C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X%100-Odun)/10=6</w:t>
            </w:r>
          </w:p>
        </w:tc>
      </w:tr>
      <w:tr w:rsidR="00C913FB" w14:paraId="2DEE4807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5B8A828F" w14:textId="0B516299" w:rsidR="00C913FB" w:rsidRPr="00A974C7" w:rsidRDefault="00A974C7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3240" w:type="dxa"/>
            <w:vAlign w:val="center"/>
          </w:tcPr>
          <w:p w14:paraId="6BBF88C1" w14:textId="689EEEDC" w:rsidR="00C913FB" w:rsidRPr="00A974C7" w:rsidRDefault="00A974C7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ot=(X-Des*10-Odun)/100</w:t>
            </w:r>
          </w:p>
        </w:tc>
      </w:tr>
      <w:tr w:rsidR="00C913FB" w14:paraId="09DA31D3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294E0E62" w14:textId="544AAE69" w:rsidR="00C913FB" w:rsidRPr="00A974C7" w:rsidRDefault="00A974C7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3240" w:type="dxa"/>
            <w:vAlign w:val="center"/>
          </w:tcPr>
          <w:p w14:paraId="328A9746" w14:textId="7217B71C" w:rsidR="00C913FB" w:rsidRPr="00A974C7" w:rsidRDefault="00A974C7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verage=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ot+Des+Odu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/3</w:t>
            </w:r>
          </w:p>
        </w:tc>
      </w:tr>
      <w:tr w:rsidR="00A974C7" w14:paraId="46480524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01A1A9E9" w14:textId="77777777" w:rsidR="00A974C7" w:rsidRDefault="00A974C7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3240" w:type="dxa"/>
            <w:vAlign w:val="center"/>
          </w:tcPr>
          <w:p w14:paraId="32000837" w14:textId="30EB7740" w:rsidR="00A974C7" w:rsidRDefault="00A974C7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нець</w:t>
            </w:r>
          </w:p>
        </w:tc>
      </w:tr>
    </w:tbl>
    <w:p w14:paraId="1DFE1F30" w14:textId="77777777" w:rsidR="00C913FB" w:rsidRPr="00C913FB" w:rsidRDefault="00C913FB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7BEF8348" w14:textId="0D329EA0" w:rsidR="00E41C26" w:rsidRDefault="00E41C26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69FC0AC2" w14:textId="05359BE2" w:rsidR="00A974C7" w:rsidRDefault="00A974C7" w:rsidP="00A974C7">
      <w:pPr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74A9D3B0" w14:textId="2C82F4F4" w:rsidR="00A974C7" w:rsidRPr="003B219D" w:rsidRDefault="00A974C7" w:rsidP="00A974C7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3B219D">
        <w:rPr>
          <w:rFonts w:ascii="Times New Roman" w:hAnsi="Times New Roman" w:cs="Times New Roman"/>
          <w:sz w:val="28"/>
          <w:szCs w:val="28"/>
          <w:lang w:val="uk-UA"/>
        </w:rPr>
        <w:t xml:space="preserve">Висновок: Ми дослідили </w:t>
      </w:r>
      <w:proofErr w:type="spellStart"/>
      <w:r w:rsidRPr="003B219D">
        <w:rPr>
          <w:sz w:val="28"/>
          <w:szCs w:val="28"/>
        </w:rPr>
        <w:t>лінійні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програмні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специфікації</w:t>
      </w:r>
      <w:proofErr w:type="spellEnd"/>
      <w:r w:rsidRPr="003B219D">
        <w:rPr>
          <w:sz w:val="28"/>
          <w:szCs w:val="28"/>
        </w:rPr>
        <w:t xml:space="preserve"> для </w:t>
      </w:r>
      <w:proofErr w:type="spellStart"/>
      <w:r w:rsidRPr="003B219D">
        <w:rPr>
          <w:sz w:val="28"/>
          <w:szCs w:val="28"/>
        </w:rPr>
        <w:t>подання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перетворювальних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операторів</w:t>
      </w:r>
      <w:proofErr w:type="spellEnd"/>
      <w:r w:rsidRPr="003B219D">
        <w:rPr>
          <w:sz w:val="28"/>
          <w:szCs w:val="28"/>
        </w:rPr>
        <w:t xml:space="preserve"> та </w:t>
      </w:r>
      <w:proofErr w:type="spellStart"/>
      <w:r w:rsidRPr="003B219D">
        <w:rPr>
          <w:sz w:val="28"/>
          <w:szCs w:val="28"/>
        </w:rPr>
        <w:t>операторів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суперпозиції</w:t>
      </w:r>
      <w:proofErr w:type="spellEnd"/>
      <w:r w:rsidRPr="003B219D">
        <w:rPr>
          <w:sz w:val="28"/>
          <w:szCs w:val="28"/>
          <w:lang w:val="uk-UA"/>
        </w:rPr>
        <w:t xml:space="preserve">, набули </w:t>
      </w:r>
      <w:proofErr w:type="spellStart"/>
      <w:r w:rsidRPr="003B219D">
        <w:rPr>
          <w:sz w:val="28"/>
          <w:szCs w:val="28"/>
        </w:rPr>
        <w:t>практичних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навичок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їх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використання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під</w:t>
      </w:r>
      <w:proofErr w:type="spellEnd"/>
      <w:r w:rsidRPr="003B219D">
        <w:rPr>
          <w:sz w:val="28"/>
          <w:szCs w:val="28"/>
        </w:rPr>
        <w:t xml:space="preserve"> час </w:t>
      </w:r>
      <w:proofErr w:type="spellStart"/>
      <w:r w:rsidRPr="003B219D">
        <w:rPr>
          <w:sz w:val="28"/>
          <w:szCs w:val="28"/>
        </w:rPr>
        <w:t>складання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лінійних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програмних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специфікацій</w:t>
      </w:r>
      <w:proofErr w:type="spellEnd"/>
      <w:r w:rsidRPr="003B219D">
        <w:rPr>
          <w:sz w:val="28"/>
          <w:szCs w:val="28"/>
        </w:rPr>
        <w:t>.</w:t>
      </w:r>
      <w:r w:rsidR="003B219D" w:rsidRPr="003B219D">
        <w:rPr>
          <w:sz w:val="28"/>
          <w:szCs w:val="28"/>
          <w:lang w:val="uk-UA"/>
        </w:rPr>
        <w:t xml:space="preserve"> В цій лабораторній роботі ми дізналися спосіб розділення </w:t>
      </w:r>
      <w:proofErr w:type="spellStart"/>
      <w:r w:rsidR="003B219D" w:rsidRPr="003B219D">
        <w:rPr>
          <w:sz w:val="28"/>
          <w:szCs w:val="28"/>
          <w:lang w:val="uk-UA"/>
        </w:rPr>
        <w:t>трьохзначого</w:t>
      </w:r>
      <w:proofErr w:type="spellEnd"/>
      <w:r w:rsidR="003B219D" w:rsidRPr="003B219D">
        <w:rPr>
          <w:sz w:val="28"/>
          <w:szCs w:val="28"/>
          <w:lang w:val="uk-UA"/>
        </w:rPr>
        <w:t xml:space="preserve"> числа на окремі розряди з яких воно </w:t>
      </w:r>
      <w:proofErr w:type="spellStart"/>
      <w:r w:rsidR="003B219D" w:rsidRPr="003B219D">
        <w:rPr>
          <w:sz w:val="28"/>
          <w:szCs w:val="28"/>
          <w:lang w:val="uk-UA"/>
        </w:rPr>
        <w:t>складаєтся</w:t>
      </w:r>
      <w:proofErr w:type="spellEnd"/>
    </w:p>
    <w:sectPr w:rsidR="00A974C7" w:rsidRPr="003B219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8340A9" w14:textId="77777777" w:rsidR="00C51073" w:rsidRDefault="00C51073" w:rsidP="00457946">
      <w:pPr>
        <w:spacing w:after="0" w:line="240" w:lineRule="auto"/>
      </w:pPr>
      <w:r>
        <w:separator/>
      </w:r>
    </w:p>
  </w:endnote>
  <w:endnote w:type="continuationSeparator" w:id="0">
    <w:p w14:paraId="262E4E9B" w14:textId="77777777" w:rsidR="00C51073" w:rsidRDefault="00C51073" w:rsidP="004579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94A775" w14:textId="77777777" w:rsidR="00C51073" w:rsidRDefault="00C51073" w:rsidP="00457946">
      <w:pPr>
        <w:spacing w:after="0" w:line="240" w:lineRule="auto"/>
      </w:pPr>
      <w:r>
        <w:separator/>
      </w:r>
    </w:p>
  </w:footnote>
  <w:footnote w:type="continuationSeparator" w:id="0">
    <w:p w14:paraId="0264CC2D" w14:textId="77777777" w:rsidR="00C51073" w:rsidRDefault="00C51073" w:rsidP="00457946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3468"/>
    <w:rsid w:val="00037DF7"/>
    <w:rsid w:val="00065846"/>
    <w:rsid w:val="0007436E"/>
    <w:rsid w:val="0015074D"/>
    <w:rsid w:val="001B1132"/>
    <w:rsid w:val="003B219D"/>
    <w:rsid w:val="003D6334"/>
    <w:rsid w:val="00457946"/>
    <w:rsid w:val="005B3468"/>
    <w:rsid w:val="00651DE2"/>
    <w:rsid w:val="006765C5"/>
    <w:rsid w:val="00740C5D"/>
    <w:rsid w:val="008064DD"/>
    <w:rsid w:val="00867B8B"/>
    <w:rsid w:val="00885638"/>
    <w:rsid w:val="00A413C2"/>
    <w:rsid w:val="00A779B8"/>
    <w:rsid w:val="00A974C7"/>
    <w:rsid w:val="00C51073"/>
    <w:rsid w:val="00C61741"/>
    <w:rsid w:val="00C913FB"/>
    <w:rsid w:val="00D05ED5"/>
    <w:rsid w:val="00DB4498"/>
    <w:rsid w:val="00E41C26"/>
    <w:rsid w:val="00E41D00"/>
    <w:rsid w:val="00E75198"/>
    <w:rsid w:val="00E75C4B"/>
    <w:rsid w:val="00FE69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82EF1A"/>
  <w15:chartTrackingRefBased/>
  <w15:docId w15:val="{E2E65CC1-65D6-4E17-8532-6101DCCE9F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37D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4579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457946"/>
  </w:style>
  <w:style w:type="paragraph" w:styleId="a6">
    <w:name w:val="footer"/>
    <w:basedOn w:val="a"/>
    <w:link w:val="a7"/>
    <w:uiPriority w:val="99"/>
    <w:unhideWhenUsed/>
    <w:rsid w:val="004579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45794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EA509F-AA57-45EA-83BE-6249437339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1</TotalTime>
  <Pages>6</Pages>
  <Words>441</Words>
  <Characters>2520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a Mochalov</dc:creator>
  <cp:keywords/>
  <dc:description/>
  <cp:lastModifiedBy>Dima Mochalov</cp:lastModifiedBy>
  <cp:revision>9</cp:revision>
  <dcterms:created xsi:type="dcterms:W3CDTF">2021-09-09T17:51:00Z</dcterms:created>
  <dcterms:modified xsi:type="dcterms:W3CDTF">2021-09-13T06:49:00Z</dcterms:modified>
</cp:coreProperties>
</file>